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085D61" w:rsidRDefault="00C850A2" w:rsidP="00705D42">
      <w:pPr>
        <w:ind w:left="-284"/>
      </w:pPr>
      <w:r>
        <w:object w:dxaOrig="16552" w:dyaOrig="9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6.5pt;height:491.25pt" o:ole="">
            <v:imagedata r:id="rId6" o:title=""/>
          </v:shape>
          <o:OLEObject Type="Embed" ProgID="Visio.Drawing.11" ShapeID="_x0000_i1025" DrawAspect="Content" ObjectID="_1524338468" r:id="rId7"/>
        </w:object>
      </w:r>
      <w:bookmarkEnd w:id="0"/>
    </w:p>
    <w:sectPr w:rsidR="00085D61" w:rsidSect="00705D42">
      <w:headerReference w:type="default" r:id="rId8"/>
      <w:pgSz w:w="16838" w:h="11906" w:orient="landscape"/>
      <w:pgMar w:top="851" w:right="1134" w:bottom="850" w:left="1134" w:header="624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2670" w:rsidRDefault="003A2670" w:rsidP="00705D42">
      <w:pPr>
        <w:spacing w:after="0" w:line="240" w:lineRule="auto"/>
      </w:pPr>
      <w:r>
        <w:separator/>
      </w:r>
    </w:p>
  </w:endnote>
  <w:endnote w:type="continuationSeparator" w:id="0">
    <w:p w:rsidR="003A2670" w:rsidRDefault="003A2670" w:rsidP="00705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2670" w:rsidRDefault="003A2670" w:rsidP="00705D42">
      <w:pPr>
        <w:spacing w:after="0" w:line="240" w:lineRule="auto"/>
      </w:pPr>
      <w:r>
        <w:separator/>
      </w:r>
    </w:p>
  </w:footnote>
  <w:footnote w:type="continuationSeparator" w:id="0">
    <w:p w:rsidR="003A2670" w:rsidRDefault="003A2670" w:rsidP="00705D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6E20" w:rsidRPr="00546E20" w:rsidRDefault="00546E20" w:rsidP="00546E20">
    <w:pPr>
      <w:pStyle w:val="a3"/>
      <w:jc w:val="right"/>
      <w:rPr>
        <w:rFonts w:ascii="Times New Roman" w:hAnsi="Times New Roman" w:cs="Times New Roman"/>
        <w:sz w:val="28"/>
        <w:szCs w:val="28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05D42"/>
    <w:rsid w:val="00085D61"/>
    <w:rsid w:val="00146C20"/>
    <w:rsid w:val="00177DD0"/>
    <w:rsid w:val="003A2670"/>
    <w:rsid w:val="00546E20"/>
    <w:rsid w:val="006721FF"/>
    <w:rsid w:val="00705D42"/>
    <w:rsid w:val="00C850A2"/>
    <w:rsid w:val="00DB05DA"/>
    <w:rsid w:val="00E95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0A7DC2E-2690-4AF7-8299-F636F0E005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5D6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05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05D42"/>
  </w:style>
  <w:style w:type="paragraph" w:styleId="a5">
    <w:name w:val="footer"/>
    <w:basedOn w:val="a"/>
    <w:link w:val="a6"/>
    <w:uiPriority w:val="99"/>
    <w:unhideWhenUsed/>
    <w:rsid w:val="00705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05D42"/>
  </w:style>
  <w:style w:type="paragraph" w:styleId="a7">
    <w:name w:val="Balloon Text"/>
    <w:basedOn w:val="a"/>
    <w:link w:val="a8"/>
    <w:uiPriority w:val="99"/>
    <w:semiHidden/>
    <w:unhideWhenUsed/>
    <w:rsid w:val="00146C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46C2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dc:description/>
  <cp:lastModifiedBy>Илья Трифанов</cp:lastModifiedBy>
  <cp:revision>7</cp:revision>
  <cp:lastPrinted>2016-04-03T07:29:00Z</cp:lastPrinted>
  <dcterms:created xsi:type="dcterms:W3CDTF">2016-02-28T21:09:00Z</dcterms:created>
  <dcterms:modified xsi:type="dcterms:W3CDTF">2016-05-09T19:35:00Z</dcterms:modified>
</cp:coreProperties>
</file>